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5DA5" w:rsidRDefault="00FA7540">
      <w:r>
        <w:object w:dxaOrig="10827" w:dyaOrig="12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19pt" o:ole="">
            <v:imagedata r:id="rId4" o:title=""/>
          </v:shape>
          <o:OLEObject Type="Embed" ProgID="Visio.Drawing.11" ShapeID="_x0000_i1025" DrawAspect="Content" ObjectID="_1485854672" r:id="rId5"/>
        </w:object>
      </w:r>
    </w:p>
    <w:sectPr w:rsidR="00295DA5" w:rsidSect="00295DA5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defaultTabStop w:val="708"/>
  <w:hyphenationZone w:val="425"/>
  <w:characterSpacingControl w:val="doNotCompress"/>
  <w:compat/>
  <w:rsids>
    <w:rsidRoot w:val="002A3253"/>
    <w:rsid w:val="00137A58"/>
    <w:rsid w:val="00295DA5"/>
    <w:rsid w:val="002A3253"/>
    <w:rsid w:val="00380A7E"/>
    <w:rsid w:val="00460170"/>
    <w:rsid w:val="00532227"/>
    <w:rsid w:val="005D2464"/>
    <w:rsid w:val="00616C0A"/>
    <w:rsid w:val="00637B91"/>
    <w:rsid w:val="00686E8B"/>
    <w:rsid w:val="00876BE2"/>
    <w:rsid w:val="009E3F26"/>
    <w:rsid w:val="00A924A6"/>
    <w:rsid w:val="00A947A3"/>
    <w:rsid w:val="00BC48D4"/>
    <w:rsid w:val="00FA7540"/>
    <w:rsid w:val="00FE3B36"/>
    <w:rsid w:val="00FE596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37B91"/>
    <w:pPr>
      <w:spacing w:after="0" w:line="240" w:lineRule="auto"/>
    </w:pPr>
    <w:rPr>
      <w:rFonts w:ascii="Times New Roman" w:hAnsi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styleId="Gl">
    <w:name w:val="Strong"/>
    <w:basedOn w:val="VarsaylanParagrafYazTipi"/>
    <w:qFormat/>
    <w:rsid w:val="00637B91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C0608DE-232B-444F-A4FD-FDCD2913F3BD}"/>
</file>

<file path=customXml/itemProps2.xml><?xml version="1.0" encoding="utf-8"?>
<ds:datastoreItem xmlns:ds="http://schemas.openxmlformats.org/officeDocument/2006/customXml" ds:itemID="{4D88FE7F-9CD7-481E-B3E6-BEAB27E74884}"/>
</file>

<file path=customXml/itemProps3.xml><?xml version="1.0" encoding="utf-8"?>
<ds:datastoreItem xmlns:ds="http://schemas.openxmlformats.org/officeDocument/2006/customXml" ds:itemID="{253F466B-A234-45AB-977C-BE489A0E5943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Gönül</dc:creator>
  <cp:lastModifiedBy>user</cp:lastModifiedBy>
  <cp:revision>5</cp:revision>
  <dcterms:created xsi:type="dcterms:W3CDTF">2015-02-19T07:45:00Z</dcterms:created>
  <dcterms:modified xsi:type="dcterms:W3CDTF">2015-02-19T10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